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61586E" w14:textId="77777777" w:rsidR="00A078A8" w:rsidRPr="006D7D73" w:rsidRDefault="00A078A8" w:rsidP="0043602B">
      <w:pPr>
        <w:widowControl/>
        <w:jc w:val="center"/>
        <w:rPr>
          <w:rFonts w:ascii="標楷體" w:eastAsia="標楷體" w:hAnsi="標楷體" w:cs="Times New Roman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591"/>
        <w:gridCol w:w="1387"/>
        <w:gridCol w:w="1140"/>
        <w:gridCol w:w="1141"/>
      </w:tblGrid>
      <w:tr w:rsidR="00A078A8" w:rsidRPr="006D7D73" w14:paraId="036D8C5E" w14:textId="77777777" w:rsidTr="00A25CFB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8A67A7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關防用印管理"/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B73687" w14:textId="77777777" w:rsidR="00A078A8" w:rsidRPr="006D7D73" w:rsidRDefault="00A078A8" w:rsidP="00D417C4">
            <w:pPr>
              <w:pStyle w:val="31"/>
              <w:rPr>
                <w:rStyle w:val="a3"/>
                <w:color w:val="000000" w:themeColor="text1"/>
              </w:rPr>
            </w:pPr>
            <w:r w:rsidRPr="006D7D73">
              <w:rPr>
                <w:rStyle w:val="a3"/>
                <w:color w:val="000000" w:themeColor="text1"/>
              </w:rPr>
              <w:fldChar w:fldCharType="begin"/>
            </w:r>
            <w:r w:rsidRPr="006D7D73">
              <w:rPr>
                <w:rStyle w:val="a3"/>
                <w:color w:val="000000" w:themeColor="text1"/>
              </w:rPr>
              <w:instrText>HYPERLINK  \l "秘書室目錄"</w:instrText>
            </w:r>
            <w:r w:rsidRPr="006D7D73">
              <w:rPr>
                <w:rStyle w:val="a3"/>
                <w:color w:val="000000" w:themeColor="text1"/>
              </w:rPr>
              <w:fldChar w:fldCharType="separate"/>
            </w:r>
            <w:bookmarkStart w:id="1" w:name="_Toc92798275"/>
            <w:bookmarkStart w:id="2" w:name="_Toc99130287"/>
            <w:r w:rsidRPr="006D7D73">
              <w:rPr>
                <w:rStyle w:val="a3"/>
                <w:rFonts w:hint="eastAsia"/>
                <w:color w:val="000000" w:themeColor="text1"/>
              </w:rPr>
              <w:t>1150-005關防用印管理</w:t>
            </w:r>
            <w:bookmarkEnd w:id="0"/>
            <w:bookmarkEnd w:id="1"/>
            <w:bookmarkEnd w:id="2"/>
            <w:r w:rsidRPr="006D7D73">
              <w:rPr>
                <w:rStyle w:val="a3"/>
                <w:color w:val="000000" w:themeColor="text1"/>
              </w:rPr>
              <w:fldChar w:fldCharType="end"/>
            </w:r>
          </w:p>
        </w:tc>
        <w:tc>
          <w:tcPr>
            <w:tcW w:w="7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B3B01C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177FE8F" w14:textId="77777777" w:rsidR="00A078A8" w:rsidRPr="006D7D73" w:rsidRDefault="00A078A8" w:rsidP="00B40BBD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A078A8" w:rsidRPr="006D7D73" w14:paraId="726827ED" w14:textId="77777777" w:rsidTr="00A25CF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AEB284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03268D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EADCB2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215AAE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A079A9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A078A8" w:rsidRPr="006D7D73" w14:paraId="2B92A40C" w14:textId="77777777" w:rsidTr="00A25CF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D09FA4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8929D2" w14:textId="77777777" w:rsidR="00A078A8" w:rsidRPr="006D7D73" w:rsidRDefault="00A078A8" w:rsidP="00B40BBD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14:paraId="6F1655EC" w14:textId="77777777" w:rsidR="00A078A8" w:rsidRPr="006D7D73" w:rsidRDefault="00A078A8" w:rsidP="00B40BBD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14:paraId="46EB29A8" w14:textId="77777777" w:rsidR="00A078A8" w:rsidRPr="006D7D73" w:rsidRDefault="00A078A8" w:rsidP="00B40BBD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A9F3AA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F58E3D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5E6697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A078A8" w:rsidRPr="006D7D73" w14:paraId="66BE67AA" w14:textId="77777777" w:rsidTr="00A25CF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AC2299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B810EF" w14:textId="77777777" w:rsidR="00A078A8" w:rsidRPr="006D7D73" w:rsidRDefault="00A078A8" w:rsidP="00B40B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訂原因：業務職掌隸屬由校長室更改為秘書室。</w:t>
            </w:r>
          </w:p>
          <w:p w14:paraId="496E9A5C" w14:textId="77777777" w:rsidR="00A078A8" w:rsidRPr="006D7D73" w:rsidRDefault="00A078A8" w:rsidP="00B40BB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14:paraId="332486E0" w14:textId="77777777" w:rsidR="00A078A8" w:rsidRPr="006D7D73" w:rsidRDefault="00A078A8" w:rsidP="00B40B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1）流程圖新增提出申請者。</w:t>
            </w:r>
          </w:p>
          <w:p w14:paraId="1B5715D8" w14:textId="77777777" w:rsidR="00A078A8" w:rsidRPr="006D7D73" w:rsidRDefault="00A078A8" w:rsidP="00B40B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2）作業程序修改2.1.。</w:t>
            </w:r>
          </w:p>
          <w:p w14:paraId="76EDCA78" w14:textId="77777777" w:rsidR="00A078A8" w:rsidRPr="006D7D73" w:rsidRDefault="00A078A8" w:rsidP="00B40B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3）使用表單修改4.1.。</w:t>
            </w:r>
          </w:p>
          <w:p w14:paraId="1B7D56FB" w14:textId="77777777" w:rsidR="00A078A8" w:rsidRPr="006D7D73" w:rsidRDefault="00A078A8" w:rsidP="00B40BB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4）依據及相關文件修改5.1.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7E988D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7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AF29FF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詹素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3EAEE23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14:paraId="319BD261" w14:textId="77777777" w:rsidR="00A078A8" w:rsidRPr="006D7D73" w:rsidRDefault="00A078A8" w:rsidP="0043602B">
      <w:pPr>
        <w:jc w:val="right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41E2A31D" w14:textId="77777777" w:rsidR="00A078A8" w:rsidRPr="006D7D73" w:rsidRDefault="00A078A8" w:rsidP="0043602B">
      <w:pPr>
        <w:widowControl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AA3237" wp14:editId="0F552D98">
                <wp:simplePos x="0" y="0"/>
                <wp:positionH relativeFrom="column">
                  <wp:posOffset>4286885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076384" w14:textId="77777777" w:rsidR="00A078A8" w:rsidRPr="009D7A00" w:rsidRDefault="00A078A8" w:rsidP="0043602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7.12.12</w:t>
                            </w:r>
                          </w:p>
                          <w:p w14:paraId="5E818BAE" w14:textId="77777777" w:rsidR="00A078A8" w:rsidRPr="009D7A00" w:rsidRDefault="00A078A8" w:rsidP="0043602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FAA323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nxVuTiAAAADQEAAA8AAABkcnMvZG93bnJldi54&#10;bWxMT8tOwzAQvCPxD9YicUHUaWhCE+JUUKkHHgLRgnp14yWJiNdR7Lbh79me4DY7M5qdKRaj7cQB&#10;B986UjCdRCCQKmdaqhV8bFbXcxA+aDK6c4QKftDDojw/K3Ru3JHe8bAOteAQ8rlW0ITQ51L6qkGr&#10;/cT1SKx9ucHqwOdQSzPoI4fbTsZRlEqrW+IPje5x2WD1vd5bBTO5dQ/90lYvn1v3/PR2Fbevj7FS&#10;lxfj/R2IgGP4M8OpPleHkjvt3J6MF52C9DaZspWFWXrDiC1ZljHYMZUkTMmykP9XlL8A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GfFW5OIAAAANAQAADwAAAAAAAAAAAAAAAACCBAAA&#10;ZHJzL2Rvd25yZXYueG1sUEsFBgAAAAAEAAQA8wAAAJEFAAAAAA==&#10;" fillcolor="white [3201]" stroked="f" strokeweight="1pt">
                <v:textbox>
                  <w:txbxContent>
                    <w:p w14:paraId="48076384" w14:textId="77777777" w:rsidR="00A078A8" w:rsidRPr="009D7A00" w:rsidRDefault="00A078A8" w:rsidP="0043602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7.12.12</w:t>
                      </w:r>
                    </w:p>
                    <w:p w14:paraId="5E818BAE" w14:textId="77777777" w:rsidR="00A078A8" w:rsidRPr="009D7A00" w:rsidRDefault="00A078A8" w:rsidP="0043602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64"/>
        <w:gridCol w:w="1946"/>
        <w:gridCol w:w="1772"/>
        <w:gridCol w:w="1180"/>
        <w:gridCol w:w="919"/>
      </w:tblGrid>
      <w:tr w:rsidR="00A078A8" w:rsidRPr="006D7D73" w14:paraId="25ED321F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2E985B24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A078A8" w:rsidRPr="006D7D73" w14:paraId="023B7C5E" w14:textId="77777777" w:rsidTr="005504FE">
        <w:tc>
          <w:tcPr>
            <w:tcW w:w="2026" w:type="pct"/>
            <w:vAlign w:val="center"/>
          </w:tcPr>
          <w:p w14:paraId="17A89207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5" w:type="pct"/>
            <w:vAlign w:val="center"/>
          </w:tcPr>
          <w:p w14:paraId="38F6C3F3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6" w:type="pct"/>
            <w:vAlign w:val="center"/>
          </w:tcPr>
          <w:p w14:paraId="6DC81DF6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31325AA8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73CCB545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1" w:type="pct"/>
            <w:vAlign w:val="center"/>
          </w:tcPr>
          <w:p w14:paraId="0F531AE5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A078A8" w:rsidRPr="006D7D73" w14:paraId="063A22E2" w14:textId="77777777" w:rsidTr="005504FE">
        <w:tc>
          <w:tcPr>
            <w:tcW w:w="2026" w:type="pct"/>
            <w:tcBorders>
              <w:bottom w:val="single" w:sz="12" w:space="0" w:color="auto"/>
            </w:tcBorders>
            <w:vAlign w:val="center"/>
          </w:tcPr>
          <w:p w14:paraId="3F1EC5F7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關防用印管理</w:t>
            </w:r>
          </w:p>
        </w:tc>
        <w:tc>
          <w:tcPr>
            <w:tcW w:w="995" w:type="pct"/>
            <w:tcBorders>
              <w:bottom w:val="single" w:sz="12" w:space="0" w:color="auto"/>
            </w:tcBorders>
            <w:vAlign w:val="center"/>
          </w:tcPr>
          <w:p w14:paraId="1A9D67D5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6" w:type="pct"/>
            <w:tcBorders>
              <w:bottom w:val="single" w:sz="12" w:space="0" w:color="auto"/>
            </w:tcBorders>
            <w:vAlign w:val="center"/>
          </w:tcPr>
          <w:p w14:paraId="23A50B5B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5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0DB165A6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69953EA2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471" w:type="pct"/>
            <w:tcBorders>
              <w:bottom w:val="single" w:sz="12" w:space="0" w:color="auto"/>
            </w:tcBorders>
            <w:vAlign w:val="center"/>
          </w:tcPr>
          <w:p w14:paraId="1D90C8EF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56794ADF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7F58F1B8" w14:textId="77777777" w:rsidR="00A078A8" w:rsidRPr="006D7D73" w:rsidRDefault="00A078A8" w:rsidP="0043602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123E13D6" w14:textId="77777777" w:rsidR="00A078A8" w:rsidRPr="006D7D73" w:rsidRDefault="00A078A8" w:rsidP="0043602B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</w:p>
    <w:p w14:paraId="728BB31C" w14:textId="77777777" w:rsidR="00A078A8" w:rsidRPr="006D7D73" w:rsidRDefault="00A078A8" w:rsidP="00D417C4">
      <w:pPr>
        <w:ind w:leftChars="-59" w:hangingChars="59" w:hanging="142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/>
          <w:color w:val="000000" w:themeColor="text1"/>
        </w:rPr>
        <w:object w:dxaOrig="7171" w:dyaOrig="12216" w14:anchorId="51C2C9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52pt" o:ole="">
            <v:imagedata r:id="rId4" o:title=""/>
          </v:shape>
          <o:OLEObject Type="Embed" ProgID="Visio.Drawing.11" ShapeID="_x0000_i1025" DrawAspect="Content" ObjectID="_1710849257" r:id="rId5"/>
        </w:object>
      </w:r>
    </w:p>
    <w:p w14:paraId="7463261D" w14:textId="77777777" w:rsidR="00A078A8" w:rsidRPr="006D7D73" w:rsidRDefault="00A078A8" w:rsidP="0043602B">
      <w:pPr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/>
          <w:b/>
          <w:bCs/>
          <w:color w:val="000000" w:themeColor="text1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A078A8" w:rsidRPr="006D7D73" w14:paraId="730DEB29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1ABA2AF0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A078A8" w:rsidRPr="006D7D73" w14:paraId="5F50E812" w14:textId="77777777" w:rsidTr="005504FE">
        <w:tc>
          <w:tcPr>
            <w:tcW w:w="2022" w:type="pct"/>
            <w:vAlign w:val="center"/>
          </w:tcPr>
          <w:p w14:paraId="78038A03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3AD29AB0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3C8526AF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5B29CBC2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6D7AB68D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14:paraId="17BA40B4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A078A8" w:rsidRPr="006D7D73" w14:paraId="4BBF98FB" w14:textId="77777777" w:rsidTr="005504FE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14:paraId="3DE3DA99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關防用印管理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6945F42D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3BB53EF6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5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333D2A53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4C8D8C84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14:paraId="6D54800A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5DC0E289" w14:textId="77777777" w:rsidR="00A078A8" w:rsidRPr="006D7D73" w:rsidRDefault="00A078A8" w:rsidP="00B40BB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105CAEA7" w14:textId="77777777" w:rsidR="00A078A8" w:rsidRPr="006D7D73" w:rsidRDefault="00A078A8" w:rsidP="0043602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 w:val="16"/>
          <w:szCs w:val="16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4EA4EB7F" w14:textId="77777777" w:rsidR="00A078A8" w:rsidRPr="006D7D73" w:rsidRDefault="00A078A8" w:rsidP="004360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2.作業程序：</w:t>
      </w:r>
    </w:p>
    <w:p w14:paraId="27EB5522" w14:textId="77777777" w:rsidR="00A078A8" w:rsidRPr="006D7D73" w:rsidRDefault="00A078A8" w:rsidP="0043602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.依用印申請書提出之用印類別進行審核。</w:t>
      </w:r>
    </w:p>
    <w:p w14:paraId="0A2DC5B5" w14:textId="77777777" w:rsidR="00A078A8" w:rsidRPr="006D7D73" w:rsidRDefault="00A078A8" w:rsidP="004360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2.於文件上加蓋關防。</w:t>
      </w:r>
    </w:p>
    <w:p w14:paraId="190667C1" w14:textId="77777777" w:rsidR="00A078A8" w:rsidRPr="006D7D73" w:rsidRDefault="00A078A8" w:rsidP="004360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如需加蓋校長條戳章則再送至文書組用印。</w:t>
      </w:r>
    </w:p>
    <w:p w14:paraId="25C71707" w14:textId="77777777" w:rsidR="00A078A8" w:rsidRPr="006D7D73" w:rsidRDefault="00A078A8" w:rsidP="004360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用印結束，送回申請單位。</w:t>
      </w:r>
    </w:p>
    <w:p w14:paraId="61CB3F0F" w14:textId="77777777" w:rsidR="00A078A8" w:rsidRPr="006D7D73" w:rsidRDefault="00A078A8" w:rsidP="004360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14:paraId="4D3F0248" w14:textId="77777777" w:rsidR="00A078A8" w:rsidRPr="006D7D73" w:rsidRDefault="00A078A8" w:rsidP="0043602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1.是否有用印申請書或核定簽呈。</w:t>
      </w:r>
    </w:p>
    <w:p w14:paraId="05476A36" w14:textId="77777777" w:rsidR="00A078A8" w:rsidRPr="006D7D73" w:rsidRDefault="00A078A8" w:rsidP="004360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14:paraId="1FC25C3B" w14:textId="77777777" w:rsidR="00A078A8" w:rsidRPr="006D7D73" w:rsidRDefault="00A078A8" w:rsidP="0043602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4.1.用印申請書。</w:t>
      </w:r>
    </w:p>
    <w:p w14:paraId="7E590943" w14:textId="77777777" w:rsidR="00A078A8" w:rsidRPr="006D7D73" w:rsidRDefault="00A078A8" w:rsidP="004360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依據及相關文件：</w:t>
      </w:r>
    </w:p>
    <w:p w14:paraId="38C55AA2" w14:textId="77777777" w:rsidR="00A078A8" w:rsidRPr="006D7D73" w:rsidRDefault="00A078A8" w:rsidP="00A25CF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1.用印申請書或核定之簽呈。</w:t>
      </w:r>
    </w:p>
    <w:p w14:paraId="0632C61B" w14:textId="77777777" w:rsidR="00A078A8" w:rsidRPr="006D7D73" w:rsidRDefault="00A078A8" w:rsidP="0043602B">
      <w:pPr>
        <w:widowControl/>
        <w:rPr>
          <w:rFonts w:ascii="標楷體" w:eastAsia="標楷體" w:hAnsi="標楷體"/>
          <w:color w:val="000000" w:themeColor="text1"/>
        </w:rPr>
      </w:pPr>
    </w:p>
    <w:p w14:paraId="64E6B7B3" w14:textId="77777777" w:rsidR="00A078A8" w:rsidRPr="006D7D73" w:rsidRDefault="00A078A8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br w:type="page"/>
      </w:r>
    </w:p>
    <w:p w14:paraId="02222938" w14:textId="77777777" w:rsidR="00A078A8" w:rsidRDefault="00A078A8" w:rsidP="00997135">
      <w:pPr>
        <w:sectPr w:rsidR="00A078A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393FEFD" w14:textId="77777777" w:rsidR="007E78F6" w:rsidRDefault="007E78F6"/>
    <w:sectPr w:rsidR="007E78F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78A8"/>
    <w:rsid w:val="007E78F6"/>
    <w:rsid w:val="008218F9"/>
    <w:rsid w:val="00A07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887FDA"/>
  <w15:chartTrackingRefBased/>
  <w15:docId w15:val="{33A96E81-AB87-4D95-8CCE-CADB460B5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078A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078A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078A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078A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078A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1182182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16</Words>
  <Characters>665</Characters>
  <Application>Microsoft Office Word</Application>
  <DocSecurity>0</DocSecurity>
  <Lines>5</Lines>
  <Paragraphs>1</Paragraphs>
  <ScaleCrop>false</ScaleCrop>
  <Company/>
  <LinksUpToDate>false</LinksUpToDate>
  <CharactersWithSpaces>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7:03:00Z</dcterms:created>
  <dcterms:modified xsi:type="dcterms:W3CDTF">2022-04-07T07:08:00Z</dcterms:modified>
</cp:coreProperties>
</file>